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96D8D" w:rsidRPr="005767C4" w:rsidRDefault="00496D8D" w:rsidP="00496D8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8"/>
        <w:gridCol w:w="5026"/>
        <w:gridCol w:w="1259"/>
        <w:gridCol w:w="1121"/>
        <w:gridCol w:w="1080"/>
      </w:tblGrid>
      <w:tr w:rsidR="00496D8D" w:rsidRPr="005767C4" w:rsidTr="002E1746"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5767C4" w:rsidRDefault="00496D8D" w:rsidP="00496D8D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預備軍士官考選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3</w:t>
            </w:r>
            <w:r w:rsidRPr="00660565">
              <w:rPr>
                <w:rFonts w:ascii="標楷體" w:eastAsia="標楷體" w:hAnsi="標楷體" w:hint="eastAsia"/>
                <w:b/>
                <w:sz w:val="28"/>
                <w:szCs w:val="28"/>
              </w:rPr>
              <w:t>預備軍士官考選作業</w:t>
            </w:r>
            <w:bookmarkEnd w:id="0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496D8D" w:rsidRPr="005767C4" w:rsidTr="002E1746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96D8D" w:rsidRPr="005767C4" w:rsidTr="002E1746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D8D" w:rsidRPr="005767C4" w:rsidRDefault="00496D8D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96D8D" w:rsidRPr="005767C4" w:rsidRDefault="00496D8D" w:rsidP="002E1746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496D8D" w:rsidRPr="005767C4" w:rsidRDefault="00496D8D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黃紫</w:t>
            </w:r>
            <w:proofErr w:type="gramStart"/>
            <w:r w:rsidRPr="005767C4">
              <w:rPr>
                <w:rFonts w:ascii="標楷體" w:eastAsia="標楷體" w:hAnsi="標楷體" w:hint="eastAsia"/>
              </w:rPr>
              <w:t>瑀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96D8D" w:rsidRPr="005767C4" w:rsidTr="002E1746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D8D" w:rsidRPr="005767C4" w:rsidRDefault="00496D8D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廢除預備軍士官初選委員會議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496D8D" w:rsidRDefault="00496D8D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496D8D" w:rsidRDefault="00496D8D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496D8D" w:rsidRDefault="00496D8D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使用表單</w:t>
            </w:r>
            <w:r>
              <w:rPr>
                <w:rFonts w:ascii="標楷體" w:eastAsia="標楷體" w:hAnsi="標楷體" w:hint="eastAsia"/>
              </w:rPr>
              <w:t>刪除</w:t>
            </w:r>
            <w:r w:rsidRPr="005767C4">
              <w:rPr>
                <w:rFonts w:ascii="標楷體" w:eastAsia="標楷體" w:hAnsi="標楷體" w:hint="eastAsia"/>
              </w:rPr>
              <w:t>4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496D8D" w:rsidRPr="005767C4" w:rsidRDefault="00496D8D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5.1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吳良宜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96D8D" w:rsidRPr="005767C4" w:rsidTr="002E1746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D8D" w:rsidRPr="00660565" w:rsidRDefault="00496D8D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依</w:t>
            </w:r>
            <w:r>
              <w:rPr>
                <w:rFonts w:ascii="標楷體" w:eastAsia="標楷體" w:hAnsi="標楷體"/>
              </w:rPr>
              <w:t>103</w:t>
            </w:r>
            <w:r w:rsidRPr="00660565">
              <w:rPr>
                <w:rFonts w:ascii="標楷體" w:eastAsia="標楷體" w:hAnsi="標楷體" w:hint="eastAsia"/>
              </w:rPr>
              <w:t>學年度內部控制制度推動小組第</w:t>
            </w:r>
            <w:r w:rsidRPr="00660565">
              <w:rPr>
                <w:rFonts w:ascii="標楷體" w:eastAsia="標楷體" w:hAnsi="標楷體"/>
              </w:rPr>
              <w:t>1</w:t>
            </w:r>
            <w:r w:rsidRPr="00660565">
              <w:rPr>
                <w:rFonts w:ascii="標楷體" w:eastAsia="標楷體" w:hAnsi="標楷體" w:hint="eastAsia"/>
              </w:rPr>
              <w:t>次會議紀錄辦理，及修訂日期。</w:t>
            </w:r>
          </w:p>
          <w:p w:rsidR="00496D8D" w:rsidRDefault="00496D8D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496D8D" w:rsidRDefault="00496D8D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5767C4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496D8D" w:rsidRPr="005767C4" w:rsidRDefault="00496D8D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660565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660565">
              <w:rPr>
                <w:rFonts w:ascii="標楷體" w:eastAsia="標楷體" w:hAnsi="標楷體" w:hint="eastAsia"/>
              </w:rPr>
              <w:t>5.1</w:t>
            </w:r>
            <w:r w:rsidRPr="005767C4">
              <w:rPr>
                <w:rFonts w:ascii="標楷體" w:eastAsia="標楷體" w:hAnsi="標楷體" w:hint="eastAsia"/>
              </w:rPr>
              <w:t>.</w:t>
            </w:r>
            <w:r w:rsidRPr="00660565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莊祿舜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96D8D" w:rsidRPr="005767C4" w:rsidTr="002E1746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D8D" w:rsidRPr="005767C4" w:rsidRDefault="00496D8D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660565">
              <w:rPr>
                <w:rFonts w:ascii="標楷體" w:eastAsia="標楷體" w:hAnsi="標楷體" w:hint="eastAsia"/>
              </w:rPr>
              <w:t>修訂法規依據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及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 w:rsidRPr="00660565">
              <w:rPr>
                <w:rFonts w:ascii="標楷體" w:eastAsia="標楷體" w:hAnsi="標楷體" w:hint="eastAsia"/>
              </w:rPr>
              <w:t>。</w:t>
            </w:r>
          </w:p>
          <w:p w:rsidR="00496D8D" w:rsidRDefault="00496D8D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496D8D" w:rsidRDefault="00496D8D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5767C4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496D8D" w:rsidRPr="005767C4" w:rsidRDefault="00496D8D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660565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660565">
              <w:rPr>
                <w:rFonts w:ascii="標楷體" w:eastAsia="標楷體" w:hAnsi="標楷體" w:hint="eastAsia"/>
              </w:rPr>
              <w:t>5.1</w:t>
            </w:r>
            <w:r w:rsidRPr="005767C4">
              <w:rPr>
                <w:rFonts w:ascii="標楷體" w:eastAsia="標楷體" w:hAnsi="標楷體" w:hint="eastAsia"/>
              </w:rPr>
              <w:t>.</w:t>
            </w:r>
            <w:r w:rsidRPr="00660565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莊祿舜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96D8D" w:rsidRPr="005767C4" w:rsidTr="002E1746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B63C3E" w:rsidRDefault="00496D8D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D8D" w:rsidRDefault="00496D8D" w:rsidP="002E1746">
            <w:pPr>
              <w:spacing w:line="0" w:lineRule="atLeast"/>
              <w:rPr>
                <w:rFonts w:ascii="標楷體" w:eastAsia="標楷體" w:hAnsi="標楷體" w:hint="eastAsia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刪除。</w:t>
            </w:r>
          </w:p>
          <w:p w:rsidR="00496D8D" w:rsidRDefault="00496D8D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D511BD">
              <w:rPr>
                <w:rFonts w:ascii="標楷體" w:eastAsia="標楷體" w:hAnsi="標楷體" w:hint="eastAsia"/>
                <w:color w:val="000000" w:themeColor="text1"/>
              </w:rPr>
              <w:t>修訂原因：</w:t>
            </w:r>
            <w:r w:rsidRPr="00D511BD">
              <w:rPr>
                <w:rFonts w:ascii="標楷體" w:eastAsia="標楷體" w:hAnsi="標楷體"/>
                <w:color w:val="000000" w:themeColor="text1"/>
              </w:rPr>
              <w:t>配合</w:t>
            </w:r>
            <w:r w:rsidRPr="00D511BD">
              <w:rPr>
                <w:rFonts w:ascii="標楷體" w:eastAsia="標楷體" w:hAnsi="標楷體" w:hint="eastAsia"/>
                <w:color w:val="000000" w:themeColor="text1"/>
              </w:rPr>
              <w:t>自民國</w:t>
            </w:r>
            <w:r w:rsidRPr="00D511BD">
              <w:rPr>
                <w:rFonts w:ascii="標楷體" w:eastAsia="標楷體" w:hAnsi="標楷體"/>
                <w:color w:val="000000" w:themeColor="text1"/>
              </w:rPr>
              <w:t>10</w:t>
            </w:r>
            <w:r w:rsidRPr="00D511BD">
              <w:rPr>
                <w:rFonts w:ascii="標楷體" w:eastAsia="標楷體" w:hAnsi="標楷體" w:hint="eastAsia"/>
                <w:color w:val="000000" w:themeColor="text1"/>
              </w:rPr>
              <w:t>7</w:t>
            </w:r>
            <w:r w:rsidRPr="00D511BD">
              <w:rPr>
                <w:rFonts w:ascii="標楷體" w:eastAsia="標楷體" w:hAnsi="標楷體"/>
                <w:color w:val="000000" w:themeColor="text1"/>
              </w:rPr>
              <w:t>年</w:t>
            </w:r>
            <w:r w:rsidRPr="00D511BD">
              <w:rPr>
                <w:rFonts w:ascii="標楷體" w:eastAsia="標楷體" w:hAnsi="標楷體" w:hint="eastAsia"/>
                <w:color w:val="000000" w:themeColor="text1"/>
              </w:rPr>
              <w:t>起</w:t>
            </w:r>
            <w:r w:rsidRPr="00D511BD">
              <w:rPr>
                <w:rFonts w:ascii="標楷體" w:eastAsia="標楷體" w:hAnsi="標楷體"/>
                <w:color w:val="000000" w:themeColor="text1"/>
              </w:rPr>
              <w:t>不再徵集義務役役男入營，</w:t>
            </w:r>
            <w:r w:rsidRPr="00D511BD">
              <w:rPr>
                <w:rFonts w:ascii="標楷體" w:eastAsia="標楷體" w:hAnsi="標楷體" w:hint="eastAsia"/>
                <w:color w:val="000000" w:themeColor="text1"/>
              </w:rPr>
              <w:t>故</w:t>
            </w:r>
            <w:r w:rsidRPr="00D511BD">
              <w:rPr>
                <w:rFonts w:ascii="標楷體" w:eastAsia="標楷體" w:hAnsi="標楷體"/>
                <w:color w:val="000000" w:themeColor="text1"/>
              </w:rPr>
              <w:t>自107年起停止辦理「大專程度義務役預備軍官預備士官考（</w:t>
            </w:r>
            <w:proofErr w:type="gramStart"/>
            <w:r w:rsidRPr="00D511BD">
              <w:rPr>
                <w:rFonts w:ascii="標楷體" w:eastAsia="標楷體" w:hAnsi="標楷體"/>
                <w:color w:val="000000" w:themeColor="text1"/>
              </w:rPr>
              <w:t>甄</w:t>
            </w:r>
            <w:proofErr w:type="gramEnd"/>
            <w:r w:rsidRPr="00D511BD">
              <w:rPr>
                <w:rFonts w:ascii="標楷體" w:eastAsia="標楷體" w:hAnsi="標楷體"/>
                <w:color w:val="000000" w:themeColor="text1"/>
              </w:rPr>
              <w:t>）選作業」</w:t>
            </w:r>
            <w:r w:rsidRPr="00D511BD">
              <w:rPr>
                <w:rFonts w:ascii="標楷體" w:eastAsia="標楷體" w:hAnsi="標楷體" w:hint="eastAsia"/>
                <w:color w:val="000000" w:themeColor="text1"/>
              </w:rPr>
              <w:t>，故廢止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B63C3E" w:rsidRDefault="00496D8D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8.1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B63C3E" w:rsidRDefault="00496D8D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>
              <w:rPr>
                <w:rFonts w:ascii="標楷體" w:eastAsia="標楷體" w:hAnsi="標楷體" w:cs="Times New Roman" w:hint="eastAsia"/>
              </w:rPr>
              <w:t>莊祿舜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96D8D" w:rsidRPr="00B63C3E" w:rsidRDefault="00496D8D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96D8D" w:rsidRPr="005767C4" w:rsidTr="002E1746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B63C3E" w:rsidRDefault="00496D8D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D8D" w:rsidRDefault="00496D8D" w:rsidP="002E174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496D8D" w:rsidRDefault="00496D8D" w:rsidP="002E174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496D8D" w:rsidRPr="00B63C3E" w:rsidRDefault="00496D8D" w:rsidP="002E174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B63C3E" w:rsidRDefault="00496D8D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B63C3E" w:rsidRDefault="00496D8D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96D8D" w:rsidRPr="00B63C3E" w:rsidRDefault="00496D8D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96D8D" w:rsidRPr="005767C4" w:rsidTr="002E1746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B63C3E" w:rsidRDefault="00496D8D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D8D" w:rsidRDefault="00496D8D" w:rsidP="002E174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496D8D" w:rsidRDefault="00496D8D" w:rsidP="002E174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496D8D" w:rsidRDefault="00496D8D" w:rsidP="002E174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B63C3E" w:rsidRDefault="00496D8D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6D8D" w:rsidRPr="00B63C3E" w:rsidRDefault="00496D8D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96D8D" w:rsidRPr="00B63C3E" w:rsidRDefault="00496D8D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96D8D" w:rsidRPr="005767C4" w:rsidTr="002E1746"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496D8D" w:rsidRPr="005767C4" w:rsidRDefault="00496D8D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96D8D" w:rsidRPr="005767C4" w:rsidRDefault="00496D8D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96D8D" w:rsidRPr="005767C4" w:rsidRDefault="00496D8D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496D8D" w:rsidRPr="005767C4" w:rsidRDefault="00496D8D" w:rsidP="00496D8D">
      <w:pPr>
        <w:jc w:val="right"/>
        <w:rPr>
          <w:rFonts w:ascii="標楷體" w:eastAsia="標楷體" w:hAnsi="標楷體"/>
        </w:rPr>
      </w:pPr>
    </w:p>
    <w:p w:rsidR="00496D8D" w:rsidRPr="005767C4" w:rsidRDefault="00496D8D" w:rsidP="00496D8D">
      <w:pPr>
        <w:rPr>
          <w:rFonts w:ascii="標楷體" w:eastAsia="標楷體" w:hAnsi="標楷體"/>
        </w:rPr>
      </w:pPr>
      <w:r w:rsidRPr="005767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269DC4D" wp14:editId="42355369">
                <wp:simplePos x="0" y="0"/>
                <wp:positionH relativeFrom="column">
                  <wp:posOffset>4230370</wp:posOffset>
                </wp:positionH>
                <wp:positionV relativeFrom="paragraph">
                  <wp:posOffset>330200</wp:posOffset>
                </wp:positionV>
                <wp:extent cx="2057400" cy="571500"/>
                <wp:effectExtent l="0" t="0" r="0" b="0"/>
                <wp:wrapNone/>
                <wp:docPr id="258" name="文字方塊 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96D8D" w:rsidRPr="00C930BF" w:rsidRDefault="00496D8D" w:rsidP="00496D8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:rsidR="00496D8D" w:rsidRPr="00C930BF" w:rsidRDefault="00496D8D" w:rsidP="00496D8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58" o:spid="_x0000_s1026" type="#_x0000_t202" style="position:absolute;margin-left:333.1pt;margin-top:2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pZDLzAIAAME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" filled="f" stroked="f">
                <v:textbox>
                  <w:txbxContent>
                    <w:p w:rsidR="00496D8D" w:rsidRPr="00C930BF" w:rsidRDefault="00496D8D" w:rsidP="00496D8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:rsidR="00496D8D" w:rsidRPr="00C930BF" w:rsidRDefault="00496D8D" w:rsidP="00496D8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496D8D" w:rsidRPr="005767C4" w:rsidTr="002E174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96D8D" w:rsidRPr="005767C4" w:rsidRDefault="00496D8D" w:rsidP="002E174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96D8D" w:rsidRPr="005767C4" w:rsidTr="002E1746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96D8D" w:rsidRPr="005767C4" w:rsidTr="002E1746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預備軍士官考選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3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496D8D" w:rsidRPr="00212DF1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2DF1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212DF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496D8D" w:rsidRPr="00212DF1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2DF1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496D8D" w:rsidRPr="005767C4" w:rsidRDefault="00496D8D" w:rsidP="00496D8D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</w:p>
    <w:p w:rsidR="00496D8D" w:rsidRPr="005767C4" w:rsidRDefault="00496D8D" w:rsidP="006D390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767C4">
        <w:rPr>
          <w:rFonts w:ascii="標楷體" w:eastAsia="標楷體" w:hAnsi="標楷體" w:hint="eastAsia"/>
          <w:b/>
          <w:bCs/>
          <w:color w:val="000000"/>
        </w:rPr>
        <w:t>1.流程圖：</w:t>
      </w:r>
      <w:bookmarkStart w:id="1" w:name="_GoBack"/>
      <w:bookmarkEnd w:id="1"/>
    </w:p>
    <w:p w:rsidR="00496D8D" w:rsidRPr="00A3417F" w:rsidRDefault="00496D8D" w:rsidP="00496D8D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kern w:val="0"/>
          <w:szCs w:val="24"/>
        </w:rPr>
      </w:pPr>
      <w:r>
        <w:object w:dxaOrig="9297" w:dyaOrig="15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5pt;height:552.55pt" o:ole="">
            <v:imagedata r:id="rId6" o:title=""/>
          </v:shape>
          <o:OLEObject Type="Embed" ProgID="Visio.Drawing.11" ShapeID="_x0000_i1025" DrawAspect="Content" ObjectID="_1640437586" r:id="rId7"/>
        </w:object>
      </w:r>
      <w:r w:rsidRPr="00A3417F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496D8D" w:rsidRPr="005767C4" w:rsidTr="002E174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96D8D" w:rsidRPr="005767C4" w:rsidRDefault="00496D8D" w:rsidP="002E174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96D8D" w:rsidRPr="005767C4" w:rsidTr="002E1746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96D8D" w:rsidRPr="005767C4" w:rsidTr="002E1746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預備軍士官考選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3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496D8D" w:rsidRPr="00212DF1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2DF1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212DF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2DF1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496D8D" w:rsidRPr="005767C4" w:rsidRDefault="00496D8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496D8D" w:rsidRPr="005767C4" w:rsidRDefault="00496D8D" w:rsidP="00496D8D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496D8D" w:rsidRPr="005767C4" w:rsidRDefault="00496D8D" w:rsidP="00496D8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496D8D" w:rsidRPr="005767C4" w:rsidRDefault="00496D8D" w:rsidP="00496D8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依教育部來函及每年會議指示，辦理預備軍士官考選並簽核相關計畫</w:t>
      </w:r>
      <w:r w:rsidRPr="005767C4">
        <w:rPr>
          <w:rFonts w:ascii="標楷體" w:eastAsia="標楷體" w:hAnsi="標楷體"/>
        </w:rPr>
        <w:t>。</w:t>
      </w:r>
    </w:p>
    <w:p w:rsidR="00496D8D" w:rsidRPr="005767C4" w:rsidRDefault="00496D8D" w:rsidP="00496D8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通知學生教學單位上網公告學生參加預官考選上網填報</w:t>
      </w:r>
      <w:proofErr w:type="gramStart"/>
      <w:r w:rsidRPr="005767C4">
        <w:rPr>
          <w:rFonts w:ascii="標楷體" w:eastAsia="標楷體" w:hAnsi="標楷體" w:hint="eastAsia"/>
        </w:rPr>
        <w:t>報</w:t>
      </w:r>
      <w:proofErr w:type="gramEnd"/>
      <w:r w:rsidRPr="005767C4">
        <w:rPr>
          <w:rFonts w:ascii="標楷體" w:eastAsia="標楷體" w:hAnsi="標楷體" w:hint="eastAsia"/>
        </w:rPr>
        <w:t>報名表。</w:t>
      </w:r>
    </w:p>
    <w:p w:rsidR="00496D8D" w:rsidRPr="005767C4" w:rsidRDefault="00496D8D" w:rsidP="00496D8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上預官考選系統填報報名表。</w:t>
      </w:r>
    </w:p>
    <w:p w:rsidR="00496D8D" w:rsidRPr="005767C4" w:rsidRDefault="00496D8D" w:rsidP="00496D8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教官核對紙本及系統資料。</w:t>
      </w:r>
    </w:p>
    <w:p w:rsidR="00496D8D" w:rsidRPr="005767C4" w:rsidRDefault="00496D8D" w:rsidP="00496D8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確認學生資料無誤後，</w:t>
      </w:r>
      <w:proofErr w:type="gramStart"/>
      <w:r w:rsidRPr="005767C4">
        <w:rPr>
          <w:rFonts w:ascii="標楷體" w:eastAsia="標楷體" w:hAnsi="標楷體" w:hint="eastAsia"/>
        </w:rPr>
        <w:t>於預官</w:t>
      </w:r>
      <w:proofErr w:type="gramEnd"/>
      <w:r w:rsidRPr="005767C4">
        <w:rPr>
          <w:rFonts w:ascii="標楷體" w:eastAsia="標楷體" w:hAnsi="標楷體" w:hint="eastAsia"/>
        </w:rPr>
        <w:t>考選系統</w:t>
      </w:r>
      <w:proofErr w:type="gramStart"/>
      <w:r w:rsidRPr="005767C4">
        <w:rPr>
          <w:rFonts w:ascii="標楷體" w:eastAsia="標楷體" w:hAnsi="標楷體" w:hint="eastAsia"/>
        </w:rPr>
        <w:t>產生待繳表單</w:t>
      </w:r>
      <w:proofErr w:type="gramEnd"/>
      <w:r w:rsidRPr="005767C4">
        <w:rPr>
          <w:rFonts w:ascii="標楷體" w:eastAsia="標楷體" w:hAnsi="標楷體" w:hint="eastAsia"/>
        </w:rPr>
        <w:t>。</w:t>
      </w:r>
    </w:p>
    <w:p w:rsidR="00496D8D" w:rsidRPr="005767C4" w:rsidRDefault="00496D8D" w:rsidP="00496D8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送交國防部預官考選委員會審核。</w:t>
      </w:r>
    </w:p>
    <w:p w:rsidR="00496D8D" w:rsidRPr="005767C4" w:rsidRDefault="00496D8D" w:rsidP="00496D8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預官考選委員會寄發成績及</w:t>
      </w:r>
      <w:proofErr w:type="gramStart"/>
      <w:r w:rsidRPr="005767C4">
        <w:rPr>
          <w:rFonts w:ascii="標楷體" w:eastAsia="標楷體" w:hAnsi="標楷體" w:hint="eastAsia"/>
        </w:rPr>
        <w:t>選填官科</w:t>
      </w:r>
      <w:proofErr w:type="gramEnd"/>
      <w:r w:rsidRPr="005767C4">
        <w:rPr>
          <w:rFonts w:ascii="標楷體" w:eastAsia="標楷體" w:hAnsi="標楷體" w:hint="eastAsia"/>
        </w:rPr>
        <w:t>志願標準</w:t>
      </w:r>
      <w:r w:rsidRPr="005767C4">
        <w:rPr>
          <w:rFonts w:ascii="標楷體" w:eastAsia="標楷體" w:hAnsi="標楷體"/>
        </w:rPr>
        <w:t>。</w:t>
      </w:r>
    </w:p>
    <w:p w:rsidR="00496D8D" w:rsidRPr="005767C4" w:rsidRDefault="00496D8D" w:rsidP="00496D8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通知學生考試成績及</w:t>
      </w:r>
      <w:proofErr w:type="gramStart"/>
      <w:r w:rsidRPr="005767C4">
        <w:rPr>
          <w:rFonts w:ascii="標楷體" w:eastAsia="標楷體" w:hAnsi="標楷體" w:hint="eastAsia"/>
        </w:rPr>
        <w:t>選填官科</w:t>
      </w:r>
      <w:proofErr w:type="gramEnd"/>
      <w:r w:rsidRPr="005767C4">
        <w:rPr>
          <w:rFonts w:ascii="標楷體" w:eastAsia="標楷體" w:hAnsi="標楷體" w:hint="eastAsia"/>
        </w:rPr>
        <w:t>志願標準</w:t>
      </w:r>
      <w:r w:rsidRPr="005767C4">
        <w:rPr>
          <w:rFonts w:ascii="標楷體" w:eastAsia="標楷體" w:hAnsi="標楷體"/>
        </w:rPr>
        <w:t>。</w:t>
      </w:r>
    </w:p>
    <w:p w:rsidR="00496D8D" w:rsidRPr="005767C4" w:rsidRDefault="00496D8D" w:rsidP="00496D8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符合標準學生上網填寫資料及志願。</w:t>
      </w:r>
    </w:p>
    <w:p w:rsidR="00496D8D" w:rsidRPr="005767C4" w:rsidRDefault="00496D8D" w:rsidP="00496D8D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0.</w:t>
      </w:r>
      <w:r w:rsidRPr="005767C4">
        <w:rPr>
          <w:rFonts w:ascii="標楷體" w:eastAsia="標楷體" w:hAnsi="標楷體" w:hint="eastAsia"/>
        </w:rPr>
        <w:t>教官審查學生資料是否相符。</w:t>
      </w:r>
    </w:p>
    <w:p w:rsidR="00496D8D" w:rsidRPr="005767C4" w:rsidRDefault="00496D8D" w:rsidP="00496D8D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1.</w:t>
      </w:r>
      <w:r w:rsidRPr="005767C4">
        <w:rPr>
          <w:rFonts w:ascii="標楷體" w:eastAsia="標楷體" w:hAnsi="標楷體" w:hint="eastAsia"/>
        </w:rPr>
        <w:t>產生</w:t>
      </w:r>
      <w:proofErr w:type="gramStart"/>
      <w:r w:rsidRPr="005767C4">
        <w:rPr>
          <w:rFonts w:ascii="標楷體" w:eastAsia="標楷體" w:hAnsi="標楷體" w:hint="eastAsia"/>
        </w:rPr>
        <w:t>送填志願待繳</w:t>
      </w:r>
      <w:proofErr w:type="gramEnd"/>
      <w:r w:rsidRPr="005767C4">
        <w:rPr>
          <w:rFonts w:ascii="標楷體" w:eastAsia="標楷體" w:hAnsi="標楷體" w:hint="eastAsia"/>
        </w:rPr>
        <w:t>名單。</w:t>
      </w:r>
    </w:p>
    <w:p w:rsidR="00496D8D" w:rsidRPr="005767C4" w:rsidRDefault="00496D8D" w:rsidP="00496D8D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2.</w:t>
      </w:r>
      <w:r w:rsidRPr="005767C4">
        <w:rPr>
          <w:rFonts w:ascii="標楷體" w:eastAsia="標楷體" w:hAnsi="標楷體" w:hint="eastAsia"/>
        </w:rPr>
        <w:t>送國防部預官考選委員會續辦相關事宜。</w:t>
      </w:r>
    </w:p>
    <w:p w:rsidR="00496D8D" w:rsidRPr="005767C4" w:rsidRDefault="00496D8D" w:rsidP="00496D8D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3.</w:t>
      </w:r>
      <w:r w:rsidRPr="005767C4">
        <w:rPr>
          <w:rFonts w:ascii="標楷體" w:eastAsia="標楷體" w:hAnsi="標楷體" w:hint="eastAsia"/>
        </w:rPr>
        <w:t>國防部通知錄取學生名單及入營梯次。</w:t>
      </w:r>
    </w:p>
    <w:p w:rsidR="00496D8D" w:rsidRPr="005767C4" w:rsidRDefault="00496D8D" w:rsidP="00496D8D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4.</w:t>
      </w:r>
      <w:r w:rsidRPr="005767C4">
        <w:rPr>
          <w:rFonts w:ascii="標楷體" w:eastAsia="標楷體" w:hAnsi="標楷體" w:hint="eastAsia"/>
        </w:rPr>
        <w:t>教官通知錄取學生。</w:t>
      </w:r>
    </w:p>
    <w:p w:rsidR="00496D8D" w:rsidRPr="005767C4" w:rsidRDefault="00496D8D" w:rsidP="00496D8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496D8D" w:rsidRPr="005767C4" w:rsidRDefault="00496D8D" w:rsidP="00496D8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預備軍士官考選作業期程為每年9月－10月底，需提醒同學留意系統關閉時間。</w:t>
      </w:r>
    </w:p>
    <w:p w:rsidR="00496D8D" w:rsidRPr="005767C4" w:rsidRDefault="00496D8D" w:rsidP="00496D8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需留意學生是否依照預官考選報名簡章辦理。</w:t>
      </w:r>
    </w:p>
    <w:p w:rsidR="00496D8D" w:rsidRPr="005767C4" w:rsidRDefault="00496D8D" w:rsidP="00496D8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報名學生需輸出三張報名表送至教官室，由教官蓋章，學生</w:t>
      </w:r>
      <w:proofErr w:type="gramStart"/>
      <w:r w:rsidRPr="005767C4">
        <w:rPr>
          <w:rFonts w:ascii="標楷體" w:eastAsia="標楷體" w:hAnsi="標楷體" w:hint="eastAsia"/>
        </w:rPr>
        <w:t>自存乙份</w:t>
      </w:r>
      <w:proofErr w:type="gramEnd"/>
      <w:r w:rsidRPr="005767C4">
        <w:rPr>
          <w:rFonts w:ascii="標楷體" w:eastAsia="標楷體" w:hAnsi="標楷體" w:hint="eastAsia"/>
        </w:rPr>
        <w:t>、教官乙份、國防部乙份。</w:t>
      </w:r>
    </w:p>
    <w:p w:rsidR="00496D8D" w:rsidRPr="005767C4" w:rsidRDefault="00496D8D" w:rsidP="00496D8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准考證發放時間為每年12月中旬，考試日期為隔年1月中旬，選填志願時間為3－4月份，錄取通知5－6月，由國防部通知教官。</w:t>
      </w:r>
    </w:p>
    <w:p w:rsidR="00496D8D" w:rsidRPr="005767C4" w:rsidRDefault="00496D8D" w:rsidP="00496D8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選填志願是否符合規定，並注意系統關閉時間。</w:t>
      </w:r>
    </w:p>
    <w:p w:rsidR="00496D8D" w:rsidRPr="005767C4" w:rsidRDefault="00496D8D" w:rsidP="00496D8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496D8D" w:rsidRPr="005767C4" w:rsidRDefault="00496D8D" w:rsidP="00496D8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預官考選系統相關表單。</w:t>
      </w:r>
    </w:p>
    <w:p w:rsidR="00496D8D" w:rsidRPr="005767C4" w:rsidRDefault="00496D8D" w:rsidP="00496D8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496D8D" w:rsidRDefault="00496D8D" w:rsidP="00496D8D">
      <w:pPr>
        <w:tabs>
          <w:tab w:val="left" w:pos="960"/>
        </w:tabs>
        <w:ind w:leftChars="100" w:left="240"/>
        <w:textAlignment w:val="baseline"/>
        <w:rPr>
          <w:rFonts w:ascii="標楷體" w:eastAsia="標楷體" w:hAnsi="標楷體"/>
          <w:bCs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5767C4">
        <w:rPr>
          <w:rFonts w:ascii="標楷體" w:eastAsia="標楷體" w:hAnsi="標楷體" w:cs="Times New Roman" w:hint="eastAsia"/>
          <w:szCs w:val="24"/>
        </w:rPr>
        <w:t>預備軍士官考選簡章。（</w:t>
      </w:r>
      <w:r w:rsidRPr="0064089F">
        <w:rPr>
          <w:rFonts w:ascii="標楷體" w:eastAsia="標楷體" w:hAnsi="標楷體" w:cs="Times New Roman" w:hint="eastAsia"/>
          <w:color w:val="000000" w:themeColor="text1"/>
          <w:szCs w:val="24"/>
        </w:rPr>
        <w:t>國防部</w:t>
      </w:r>
      <w:r w:rsidRPr="005767C4">
        <w:rPr>
          <w:rFonts w:ascii="標楷體" w:eastAsia="標楷體" w:hAnsi="標楷體" w:cs="Times New Roman" w:hint="eastAsia"/>
          <w:color w:val="000000" w:themeColor="text1"/>
          <w:szCs w:val="24"/>
        </w:rPr>
        <w:t>大專程度義務役預備軍官預備士官考選簡章</w:t>
      </w:r>
      <w:r w:rsidRPr="005767C4">
        <w:rPr>
          <w:rFonts w:ascii="標楷體" w:eastAsia="標楷體" w:hAnsi="標楷體" w:cs="Times New Roman" w:hint="eastAsia"/>
          <w:szCs w:val="24"/>
        </w:rPr>
        <w:t>）</w:t>
      </w:r>
    </w:p>
    <w:p w:rsidR="0099369D" w:rsidRPr="00496D8D" w:rsidRDefault="0099369D"/>
    <w:sectPr w:rsidR="0099369D" w:rsidRPr="00496D8D" w:rsidSect="00496D8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60339"/>
    <w:multiLevelType w:val="multilevel"/>
    <w:tmpl w:val="D8D890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97C6BEC"/>
    <w:multiLevelType w:val="multilevel"/>
    <w:tmpl w:val="8C8A2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FDC53BF"/>
    <w:multiLevelType w:val="multilevel"/>
    <w:tmpl w:val="0C3E294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6D8D"/>
    <w:rsid w:val="00496D8D"/>
    <w:rsid w:val="006D3901"/>
    <w:rsid w:val="008B3CF6"/>
    <w:rsid w:val="009936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6D8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96D8D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6D8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96D8D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87</Words>
  <Characters>1070</Characters>
  <Application>Microsoft Office Word</Application>
  <DocSecurity>0</DocSecurity>
  <Lines>8</Lines>
  <Paragraphs>2</Paragraphs>
  <ScaleCrop>false</ScaleCrop>
  <Company/>
  <LinksUpToDate>false</LinksUpToDate>
  <CharactersWithSpaces>12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1-13T08:10:00Z</dcterms:created>
  <dcterms:modified xsi:type="dcterms:W3CDTF">2020-01-13T08:10:00Z</dcterms:modified>
</cp:coreProperties>
</file>